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webextensions/taskpanes.xml" ContentType="application/vnd.ms-office.webextensiontaskpanes+xml"/>
  <Override PartName="/ppt/webextensions/webextension1.xml" ContentType="application/vnd.ms-office.webextension+xml"/>
  <Override PartName="/ppt/webextensions/webextension2.xml" ContentType="application/vnd.ms-office.webextension+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jpeg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2" r:id="rId1"/>
  </p:sldMasterIdLst>
  <p:notesMasterIdLst>
    <p:notesMasterId r:id="rId14"/>
  </p:notesMasterIdLst>
  <p:sldIdLst>
    <p:sldId id="261" r:id="rId2"/>
    <p:sldId id="262" r:id="rId3"/>
    <p:sldId id="278" r:id="rId4"/>
    <p:sldId id="281" r:id="rId5"/>
    <p:sldId id="284" r:id="rId6"/>
    <p:sldId id="285" r:id="rId7"/>
    <p:sldId id="267" r:id="rId8"/>
    <p:sldId id="280" r:id="rId9"/>
    <p:sldId id="282" r:id="rId10"/>
    <p:sldId id="268" r:id="rId11"/>
    <p:sldId id="283" r:id="rId12"/>
    <p:sldId id="260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A2A51"/>
    <a:srgbClr val="FF4715"/>
    <a:srgbClr val="F0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665" autoAdjust="0"/>
    <p:restoredTop sz="95400" autoAdjust="0"/>
  </p:normalViewPr>
  <p:slideViewPr>
    <p:cSldViewPr snapToGrid="0">
      <p:cViewPr varScale="1">
        <p:scale>
          <a:sx n="85" d="100"/>
          <a:sy n="85" d="100"/>
        </p:scale>
        <p:origin x="422" y="62"/>
      </p:cViewPr>
      <p:guideLst>
        <p:guide orient="horz" pos="2137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7" d="100"/>
          <a:sy n="67" d="100"/>
        </p:scale>
        <p:origin x="2069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55CDC4-1720-4FA6-A8EF-CC6FD76BF84C}" type="datetimeFigureOut">
              <a:rPr lang="ru-RU" smtClean="0"/>
              <a:t>19.02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583DE9C-9057-45DF-A33C-C599D4B951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2297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51436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63848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68776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10511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11000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36451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0337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3765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4602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88882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83031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3DE9C-9057-45DF-A33C-C599D4B951CE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6277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66498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80377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72338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5060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349421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6389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9086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1843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7233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3110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extLst mod="1"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84898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19.02.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Corrbee.BP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842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_________Microsoft_Visio_2003_201011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emf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4.png"/><Relationship Id="rId7" Type="http://schemas.openxmlformats.org/officeDocument/2006/relationships/image" Target="../media/image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emf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4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4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emf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471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-1" y="4348073"/>
            <a:ext cx="9181708" cy="2509928"/>
          </a:xfrm>
          <a:prstGeom prst="rect">
            <a:avLst/>
          </a:prstGeom>
          <a:solidFill>
            <a:srgbClr val="0A2A51"/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74207" y="1057305"/>
            <a:ext cx="3057143" cy="47619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879939" y="657725"/>
            <a:ext cx="59746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 smtClean="0">
                <a:solidFill>
                  <a:srgbClr val="0A2A5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ЛАБОРАТОРИЯ МОДУЛЬНОЙ АВТОМАТИЗАЦИИ</a:t>
            </a:r>
            <a:endParaRPr lang="ru-RU" b="1" dirty="0">
              <a:solidFill>
                <a:srgbClr val="0A2A5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74819" y="2668051"/>
            <a:ext cx="72991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ru-RU" sz="54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76725" y="4555856"/>
            <a:ext cx="870701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r>
              <a:rPr lang="en-US" sz="2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/>
            </a:r>
            <a:br>
              <a:rPr lang="en-US" sz="2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ru-RU" sz="24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истема </a:t>
            </a:r>
            <a:r>
              <a:rPr lang="ru-RU" sz="2400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правления бизнес-процессами для быстрого запуска банковских продуктов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100453"/>
            <a:ext cx="2733333" cy="247619"/>
          </a:xfrm>
          <a:prstGeom prst="rect">
            <a:avLst/>
          </a:prstGeom>
        </p:spPr>
      </p:pic>
      <p:sp>
        <p:nvSpPr>
          <p:cNvPr id="9" name="Дата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1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5707" y="616465"/>
            <a:ext cx="2584232" cy="410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52240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0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ANK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10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106" y="1525419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отовые коллекции процедур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5214605" y="493438"/>
            <a:ext cx="3526973" cy="613534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err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еззалоговые</a:t>
            </a:r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займы ФЛ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5214604" y="2061254"/>
            <a:ext cx="3526973" cy="612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Экспресс-кред</a:t>
            </a:r>
            <a:r>
              <a:rPr lang="ru-RU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</a:t>
            </a:r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ы </a:t>
            </a:r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Л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5214603" y="3902802"/>
            <a:ext cx="3526973" cy="612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рытие счетов ЮЛ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5214602" y="5512994"/>
            <a:ext cx="3526973" cy="612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редитование ЮЛ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8882739" y="64359"/>
            <a:ext cx="3102434" cy="1537481"/>
          </a:xfrm>
          <a:prstGeom prst="roundRect">
            <a:avLst/>
          </a:prstGeom>
          <a:solidFill>
            <a:srgbClr val="0A2A51"/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досье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аспознавание и Автоматическая верификация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правка </a:t>
            </a:r>
            <a:r>
              <a:rPr lang="en-US" sz="1200" b="1" dirty="0" err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ms</a:t>
            </a:r>
            <a:endParaRPr lang="en-US" sz="1200" b="1" dirty="0" smtClean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пакета документов по шаблону</a:t>
            </a:r>
            <a:endParaRPr lang="ru-RU" sz="12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8882738" y="1697280"/>
            <a:ext cx="3102433" cy="1459577"/>
          </a:xfrm>
          <a:prstGeom prst="roundRect">
            <a:avLst/>
          </a:prstGeom>
          <a:solidFill>
            <a:srgbClr val="0A2A51"/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ение заявок из дистанционных каналов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ческая верификация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ческий </a:t>
            </a:r>
            <a:r>
              <a:rPr lang="ru-RU" sz="1200" b="1" dirty="0" err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коринг</a:t>
            </a:r>
            <a:endParaRPr lang="ru-RU" sz="1200" b="1" dirty="0" smtClean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ческое принятие решения</a:t>
            </a:r>
            <a:endParaRPr lang="ru-RU" sz="12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8882733" y="5027608"/>
            <a:ext cx="3102437" cy="1582773"/>
          </a:xfrm>
          <a:prstGeom prst="roundRect">
            <a:avLst/>
          </a:prstGeom>
          <a:solidFill>
            <a:srgbClr val="0A2A51"/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залогового имущества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правка в службы банка на рассмотрение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правка на кредитный комитет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Формирование договора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заимодействие с АБС</a:t>
            </a:r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8882734" y="3461705"/>
            <a:ext cx="3102437" cy="1403955"/>
          </a:xfrm>
          <a:prstGeom prst="roundRect">
            <a:avLst/>
          </a:prstGeom>
          <a:solidFill>
            <a:srgbClr val="0A2A51"/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ение информации из ЕГРН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верка по чек-листу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нятие решения</a:t>
            </a:r>
          </a:p>
          <a:p>
            <a:r>
              <a:rPr lang="ru-RU" sz="12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заимодействие с АБС</a:t>
            </a:r>
          </a:p>
        </p:txBody>
      </p:sp>
    </p:spTree>
    <p:extLst>
      <p:ext uri="{BB962C8B-B14F-4D97-AF65-F5344CB8AC3E}">
        <p14:creationId xmlns:p14="http://schemas.microsoft.com/office/powerpoint/2010/main" val="12950128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0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ANK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11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106" y="1525419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рхитектура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333286"/>
              </p:ext>
            </p:extLst>
          </p:nvPr>
        </p:nvGraphicFramePr>
        <p:xfrm>
          <a:off x="5183981" y="1539529"/>
          <a:ext cx="6853238" cy="373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7" imgW="6842689" imgH="3726346" progId="Visio.Drawing.11">
                  <p:embed/>
                </p:oleObj>
              </mc:Choice>
              <mc:Fallback>
                <p:oleObj name="Visio" r:id="rId7" imgW="6842689" imgH="37263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981" y="1539529"/>
                        <a:ext cx="6853238" cy="3735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88113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0" y="0"/>
            <a:ext cx="9468091" cy="6858000"/>
          </a:xfrm>
          <a:prstGeom prst="rect">
            <a:avLst/>
          </a:prstGeom>
          <a:solidFill>
            <a:srgbClr val="0A2A51"/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29996" y="3953238"/>
            <a:ext cx="476190" cy="2904762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1062660" y="151831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ШИ КОНТАКТЫ:</a:t>
            </a:r>
            <a:endParaRPr lang="ru-RU" sz="28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62661" y="2763910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FF471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сква</a:t>
            </a:r>
            <a:endParaRPr lang="ru-RU" b="1" dirty="0">
              <a:solidFill>
                <a:srgbClr val="FF4715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070681" y="4006035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FF471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анкт-Петербург</a:t>
            </a:r>
            <a:endParaRPr lang="ru-RU" b="1" dirty="0">
              <a:solidFill>
                <a:srgbClr val="FF4715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70681" y="3117009"/>
            <a:ext cx="75177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err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амсоновский</a:t>
            </a:r>
            <a:r>
              <a:rPr lang="ru-RU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ереулок, д. 2, бизнес-центр «Центр-Т», офис 216</a:t>
            </a:r>
          </a:p>
          <a:p>
            <a:r>
              <a:rPr lang="ru-RU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л. +7 (495) 668-06-61</a:t>
            </a:r>
            <a:endParaRPr lang="ru-RU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062660" y="4369900"/>
            <a:ext cx="64956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л. Красного курсанта, д. 25, бизнес-центр «</a:t>
            </a:r>
            <a:r>
              <a:rPr lang="ru-RU" dirty="0" err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йТи</a:t>
            </a:r>
            <a:r>
              <a:rPr lang="ru-RU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-Парк»</a:t>
            </a:r>
          </a:p>
          <a:p>
            <a:r>
              <a:rPr lang="ru-RU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л. +7 (812) 309-25-94</a:t>
            </a:r>
            <a:endParaRPr lang="ru-RU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70681" y="5336290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471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ww.labma.ru  </a:t>
            </a:r>
            <a:endParaRPr lang="ru-RU" b="1" dirty="0">
              <a:solidFill>
                <a:srgbClr val="FF4715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9706186" y="1518315"/>
            <a:ext cx="23662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FF471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ТЕНД 7</a:t>
            </a:r>
            <a:r>
              <a:rPr lang="en-US" sz="2800" b="1" dirty="0" smtClean="0">
                <a:solidFill>
                  <a:srgbClr val="FF4715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endParaRPr lang="ru-RU" sz="2800" b="1" dirty="0">
              <a:solidFill>
                <a:srgbClr val="FF4715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-3560"/>
            <a:ext cx="2847619" cy="209524"/>
          </a:xfrm>
          <a:prstGeom prst="rect">
            <a:avLst/>
          </a:prstGeom>
        </p:spPr>
      </p:pic>
      <p:sp>
        <p:nvSpPr>
          <p:cNvPr id="21" name="Дата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12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21054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0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анкинг</a:t>
            </a:r>
            <a:endParaRPr lang="ru-RU" sz="28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Нижний колонтитул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0" name="Номер слайда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2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40106" y="1525419"/>
            <a:ext cx="503333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хватывает живые, постоянно меняющиеся процессы</a:t>
            </a:r>
            <a:endParaRPr lang="en-US" b="1" dirty="0" smtClean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en-US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endParaRPr lang="en-US" b="1" dirty="0" smtClean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b="1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ъединяет самые передовые технологии и традиционные подходы</a:t>
            </a:r>
          </a:p>
          <a:p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73389" y="1476440"/>
            <a:ext cx="6874422" cy="3905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7180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0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ru-RU" sz="28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095999" y="779498"/>
            <a:ext cx="4038601" cy="1080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изайнер процессов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6096000" y="2167912"/>
            <a:ext cx="4038600" cy="1080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вижок </a:t>
            </a:r>
            <a:r>
              <a:rPr lang="ru-RU" b="1" dirty="0" err="1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сов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6096000" y="5010748"/>
            <a:ext cx="4038600" cy="1080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налитика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Нижний колонтитул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0" name="Номер слайда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3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6096000" y="3589330"/>
            <a:ext cx="4038600" cy="1080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нитор процессов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15755" y="779498"/>
            <a:ext cx="1082797" cy="108000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15754" y="2167912"/>
            <a:ext cx="1082798" cy="108000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615754" y="5014798"/>
            <a:ext cx="1088406" cy="108559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610146" y="3626384"/>
            <a:ext cx="1088406" cy="1085594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0106" y="1525419"/>
            <a:ext cx="50333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шение для описания и выполнения банковских процессов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313782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0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ru-RU" sz="28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Нижний колонтитул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0" name="Номер слайда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4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0106" y="1525419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изайнер процессов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29603" y="109525"/>
            <a:ext cx="5424197" cy="6246825"/>
          </a:xfrm>
          <a:prstGeom prst="rect">
            <a:avLst/>
          </a:prstGeom>
          <a:ln w="25400">
            <a:solidFill>
              <a:srgbClr val="0A2A51"/>
            </a:solidFill>
          </a:ln>
        </p:spPr>
      </p:pic>
    </p:spTree>
    <p:extLst>
      <p:ext uri="{BB962C8B-B14F-4D97-AF65-F5344CB8AC3E}">
        <p14:creationId xmlns:p14="http://schemas.microsoft.com/office/powerpoint/2010/main" val="11603905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0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ru-RU" sz="28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Нижний колонтитул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0" name="Номер слайда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5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0106" y="1525419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вижок процессов и мониторинг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24475" y="109524"/>
            <a:ext cx="4657725" cy="5838825"/>
          </a:xfrm>
          <a:prstGeom prst="rect">
            <a:avLst/>
          </a:prstGeom>
          <a:ln w="25400">
            <a:solidFill>
              <a:srgbClr val="0A2A51"/>
            </a:solidFill>
          </a:ln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81290" y="3428999"/>
            <a:ext cx="3599072" cy="3244170"/>
          </a:xfrm>
          <a:prstGeom prst="rect">
            <a:avLst/>
          </a:prstGeom>
          <a:ln w="25400">
            <a:solidFill>
              <a:srgbClr val="0A2A51"/>
            </a:solidFill>
          </a:ln>
        </p:spPr>
      </p:pic>
    </p:spTree>
    <p:extLst>
      <p:ext uri="{BB962C8B-B14F-4D97-AF65-F5344CB8AC3E}">
        <p14:creationId xmlns:p14="http://schemas.microsoft.com/office/powerpoint/2010/main" val="12928829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0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ru-RU" sz="2800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9" name="Нижний колонтитул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0" name="Номер слайда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6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0106" y="1525419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налитика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74986" y="228750"/>
            <a:ext cx="6871228" cy="296267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63516" y="3492513"/>
            <a:ext cx="6871228" cy="56984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63516" y="4330795"/>
            <a:ext cx="6882697" cy="1884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04221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0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7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106" y="1525419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ы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095999" y="779498"/>
            <a:ext cx="5061858" cy="1080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учные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6095999" y="2167912"/>
            <a:ext cx="5061857" cy="1080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зированные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6095999" y="5010748"/>
            <a:ext cx="5061857" cy="1080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нтеграционные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6095999" y="3589330"/>
            <a:ext cx="5061857" cy="1080000"/>
          </a:xfrm>
          <a:prstGeom prst="roundRect">
            <a:avLst/>
          </a:prstGeom>
          <a:solidFill>
            <a:srgbClr val="FF4715"/>
          </a:solidFill>
          <a:ln>
            <a:solidFill>
              <a:srgbClr val="FF471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Автоматические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3952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-8965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8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106" y="1525419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оцедуры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77553" y="1710629"/>
            <a:ext cx="1514475" cy="3438525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96137" y="109524"/>
            <a:ext cx="2828925" cy="2952750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137" y="3209124"/>
            <a:ext cx="2676525" cy="3000375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472737" y="1255665"/>
            <a:ext cx="1304925" cy="437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69098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-1"/>
            <a:ext cx="5073444" cy="685800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14748" y="0"/>
            <a:ext cx="5058697" cy="6858000"/>
          </a:xfrm>
          <a:prstGeom prst="rect">
            <a:avLst/>
          </a:prstGeom>
          <a:solidFill>
            <a:srgbClr val="0A2A51">
              <a:alpha val="65000"/>
            </a:srgbClr>
          </a:solidFill>
          <a:ln>
            <a:solidFill>
              <a:srgbClr val="0A2A5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126" y="905165"/>
            <a:ext cx="50253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ru-RU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6" name="Рисунок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26" y="0"/>
            <a:ext cx="2714286" cy="21904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06778" y="6610381"/>
            <a:ext cx="2666667" cy="247619"/>
          </a:xfrm>
          <a:prstGeom prst="rect">
            <a:avLst/>
          </a:prstGeom>
        </p:spPr>
      </p:pic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.02.2019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rrbee.BPM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pPr/>
              <a:t>9</a:t>
            </a:fld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106" y="1525419"/>
            <a:ext cx="5033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дель данных</a:t>
            </a:r>
            <a:endParaRPr lang="ru-RU" b="1" dirty="0">
              <a:solidFill>
                <a:schemeClr val="bg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80996" y="480306"/>
            <a:ext cx="6359701" cy="5873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03311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50">
        <p:fad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webextensions/_rels/taskpanes.xml.rels><?xml version="1.0" encoding="UTF-8" standalone="yes"?>
<Relationships xmlns="http://schemas.openxmlformats.org/package/2006/relationships"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437" row="1">
    <wetp:webextensionref xmlns:r="http://schemas.openxmlformats.org/officeDocument/2006/relationships" r:id="rId1"/>
  </wetp:taskpane>
  <wetp:taskpane dockstate="right" visibility="0" width="437" row="2">
    <wetp:webextensionref xmlns:r="http://schemas.openxmlformats.org/officeDocument/2006/relationships" r:id="rId2"/>
  </wetp:taskpane>
</wetp:taskpanes>
</file>

<file path=ppt/webextensions/webextension1.xml><?xml version="1.0" encoding="utf-8"?>
<we:webextension xmlns:we="http://schemas.microsoft.com/office/webextensions/webextension/2010/11" id="{DE56DCC6-1B1E-4DB7-A13D-956AF41DB511}">
  <we:reference id="wa104380050" version="2.0.1.15" store="ru-RU" storeType="OMEX"/>
  <we:alternateReferences>
    <we:reference id="WA104380050" version="2.0.1.15" store="WA104380050" storeType="OMEX"/>
  </we:alternateReferences>
  <we:properties/>
  <we:bindings/>
  <we:snapshot xmlns:r="http://schemas.openxmlformats.org/officeDocument/2006/relationships"/>
</we:webextension>
</file>

<file path=ppt/webextensions/webextension2.xml><?xml version="1.0" encoding="utf-8"?>
<we:webextension xmlns:we="http://schemas.microsoft.com/office/webextensions/webextension/2010/11" id="{60BC7531-99EF-4940-A56F-46128CB6D47A}">
  <we:reference id="wa104380510" version="1.0.0.3" store="ru-RU" storeType="OMEX"/>
  <we:alternateReferences>
    <we:reference id="WA104380510" version="1.0.0.3" store="WA104380510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457</TotalTime>
  <Words>224</Words>
  <Application>Microsoft Office PowerPoint</Application>
  <PresentationFormat>Широкоэкранный</PresentationFormat>
  <Paragraphs>112</Paragraphs>
  <Slides>12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Calibri</vt:lpstr>
      <vt:lpstr>Calibri Light</vt:lpstr>
      <vt:lpstr>Tahoma</vt:lpstr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okela</dc:creator>
  <cp:lastModifiedBy>Admin</cp:lastModifiedBy>
  <cp:revision>146</cp:revision>
  <dcterms:created xsi:type="dcterms:W3CDTF">2018-10-05T13:46:12Z</dcterms:created>
  <dcterms:modified xsi:type="dcterms:W3CDTF">2019-02-19T07:42:21Z</dcterms:modified>
</cp:coreProperties>
</file>